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359C" w:rsidRDefault="00631906" w:rsidP="00631906">
      <w:pPr>
        <w:jc w:val="center"/>
      </w:pPr>
      <w:r>
        <w:t>PT XYZ APPLICATION</w:t>
      </w:r>
    </w:p>
    <w:p w:rsidR="00631906" w:rsidRDefault="00631906" w:rsidP="00631906">
      <w:r>
        <w:t>High Level Design Architecture</w:t>
      </w:r>
    </w:p>
    <w:p w:rsidR="00631906" w:rsidRDefault="00631906" w:rsidP="00631906">
      <w:r>
        <w:rPr>
          <w:noProof/>
        </w:rPr>
        <w:drawing>
          <wp:inline distT="0" distB="0" distL="0" distR="0" wp14:anchorId="0F473868" wp14:editId="4EE7752C">
            <wp:extent cx="5943600" cy="3351530"/>
            <wp:effectExtent l="19050" t="19050" r="19050" b="203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5153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94E2F" w:rsidRDefault="00594E2F">
      <w:r>
        <w:br w:type="page"/>
      </w:r>
    </w:p>
    <w:p w:rsidR="00D1317E" w:rsidRDefault="002C3727" w:rsidP="00631906">
      <w:r>
        <w:lastRenderedPageBreak/>
        <w:t>Design Screen Flow</w:t>
      </w:r>
    </w:p>
    <w:p w:rsidR="00594E2F" w:rsidRDefault="00594E2F" w:rsidP="00631906">
      <w:r>
        <w:object w:dxaOrig="10740" w:dyaOrig="7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31.5pt" o:ole="">
            <v:imagedata r:id="rId5" o:title=""/>
          </v:shape>
          <o:OLEObject Type="Embed" ProgID="Visio.Drawing.15" ShapeID="_x0000_i1025" DrawAspect="Content" ObjectID="_1711014422" r:id="rId6"/>
        </w:object>
      </w:r>
    </w:p>
    <w:p w:rsidR="00632B64" w:rsidRDefault="00632B64" w:rsidP="00631906"/>
    <w:p w:rsidR="00632B64" w:rsidRDefault="00632B64" w:rsidP="00631906">
      <w:pPr>
        <w:sectPr w:rsidR="00632B64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32B64" w:rsidRDefault="00632B64">
      <w:r>
        <w:br w:type="page"/>
      </w:r>
    </w:p>
    <w:p w:rsidR="00632B64" w:rsidRDefault="00632B64" w:rsidP="00631906">
      <w:r>
        <w:lastRenderedPageBreak/>
        <w:t>Design Screen Behavior</w:t>
      </w:r>
    </w:p>
    <w:p w:rsidR="00D1317E" w:rsidRDefault="00D1317E" w:rsidP="00631906">
      <w:proofErr w:type="spellStart"/>
      <w:r>
        <w:t>Halaman</w:t>
      </w:r>
      <w:proofErr w:type="spellEnd"/>
      <w:r>
        <w:t xml:space="preserve"> </w:t>
      </w:r>
      <w:proofErr w:type="spellStart"/>
      <w:r w:rsidR="00A95AE7">
        <w:t>Awal</w:t>
      </w:r>
      <w:proofErr w:type="spellEnd"/>
    </w:p>
    <w:p w:rsidR="00D1317E" w:rsidRDefault="00D1317E" w:rsidP="00631906">
      <w:r w:rsidRPr="00D1317E">
        <w:rPr>
          <w:noProof/>
        </w:rPr>
        <w:drawing>
          <wp:inline distT="0" distB="0" distL="0" distR="0" wp14:anchorId="1BB65B1A" wp14:editId="28F8E5D1">
            <wp:extent cx="1828800" cy="2422891"/>
            <wp:effectExtent l="19050" t="19050" r="19050" b="158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4228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317E" w:rsidRDefault="00D1317E" w:rsidP="00631906">
      <w:proofErr w:type="spellStart"/>
      <w:r>
        <w:t>Halaman</w:t>
      </w:r>
      <w:proofErr w:type="spellEnd"/>
      <w:r>
        <w:t xml:space="preserve"> Login</w:t>
      </w:r>
    </w:p>
    <w:p w:rsidR="00D1317E" w:rsidRDefault="00D1317E" w:rsidP="00631906">
      <w:r w:rsidRPr="00D1317E">
        <w:rPr>
          <w:noProof/>
        </w:rPr>
        <w:drawing>
          <wp:inline distT="0" distB="0" distL="0" distR="0" wp14:anchorId="6A50F5DC" wp14:editId="46F469FD">
            <wp:extent cx="1828800" cy="2438400"/>
            <wp:effectExtent l="19050" t="19050" r="19050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4384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D1317E" w:rsidRDefault="00D1317E" w:rsidP="00631906">
      <w:proofErr w:type="spellStart"/>
      <w:r>
        <w:t>Halaman</w:t>
      </w:r>
      <w:proofErr w:type="spellEnd"/>
      <w:r>
        <w:t xml:space="preserve"> Sign Up 1</w:t>
      </w:r>
    </w:p>
    <w:p w:rsidR="00D1317E" w:rsidRDefault="00A95AE7" w:rsidP="00631906">
      <w:r>
        <w:rPr>
          <w:noProof/>
        </w:rPr>
        <w:drawing>
          <wp:inline distT="0" distB="0" distL="0" distR="0" wp14:anchorId="3F7C338A" wp14:editId="45909695">
            <wp:extent cx="1828800" cy="2547257"/>
            <wp:effectExtent l="19050" t="19050" r="19050" b="2476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472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1317E" w:rsidRDefault="00D1317E" w:rsidP="00631906">
      <w:proofErr w:type="spellStart"/>
      <w:r>
        <w:t>Halaman</w:t>
      </w:r>
      <w:proofErr w:type="spellEnd"/>
      <w:r>
        <w:t xml:space="preserve"> Sign Up 2</w:t>
      </w:r>
    </w:p>
    <w:p w:rsidR="00D1317E" w:rsidRDefault="00D1317E" w:rsidP="00631906">
      <w:r>
        <w:rPr>
          <w:noProof/>
        </w:rPr>
        <w:drawing>
          <wp:inline distT="0" distB="0" distL="0" distR="0" wp14:anchorId="5BF0796C" wp14:editId="32556666">
            <wp:extent cx="1828800" cy="2468532"/>
            <wp:effectExtent l="19050" t="19050" r="19050" b="2730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6982" t="22969" r="37076" b="14780"/>
                    <a:stretch/>
                  </pic:blipFill>
                  <pic:spPr bwMode="auto">
                    <a:xfrm>
                      <a:off x="0" y="0"/>
                      <a:ext cx="1828800" cy="24685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D1317E" w:rsidRDefault="00D1317E" w:rsidP="00631906">
      <w:proofErr w:type="spellStart"/>
      <w:r>
        <w:lastRenderedPageBreak/>
        <w:t>Halaman</w:t>
      </w:r>
      <w:proofErr w:type="spellEnd"/>
      <w:r>
        <w:t xml:space="preserve"> </w:t>
      </w:r>
      <w:proofErr w:type="spellStart"/>
      <w:r>
        <w:t>Utama</w:t>
      </w:r>
      <w:proofErr w:type="spellEnd"/>
    </w:p>
    <w:p w:rsidR="00D1317E" w:rsidRDefault="00A95AE7" w:rsidP="00631906">
      <w:r>
        <w:rPr>
          <w:noProof/>
        </w:rPr>
        <w:drawing>
          <wp:inline distT="0" distB="0" distL="0" distR="0" wp14:anchorId="5FF98CF0" wp14:editId="48E1033B">
            <wp:extent cx="1828800" cy="2560320"/>
            <wp:effectExtent l="19050" t="19050" r="19050" b="1143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proofErr w:type="spellStart"/>
      <w:r>
        <w:t>Halam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Pengaju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2491A4EF" wp14:editId="4078322E">
            <wp:extent cx="1828800" cy="2560320"/>
            <wp:effectExtent l="19050" t="19050" r="19050" b="1143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03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364CFE" w:rsidRDefault="00364CFE" w:rsidP="00631906"/>
    <w:p w:rsidR="00A95AE7" w:rsidRDefault="00A95AE7" w:rsidP="00631906">
      <w:r>
        <w:t xml:space="preserve">Detail </w:t>
      </w:r>
      <w:proofErr w:type="spellStart"/>
      <w:r>
        <w:t>Pembayar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0236ABE3" wp14:editId="5C56CAC0">
            <wp:extent cx="1828800" cy="2571624"/>
            <wp:effectExtent l="19050" t="19050" r="19050" b="196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716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proofErr w:type="spellStart"/>
      <w:r>
        <w:t>Penambahan</w:t>
      </w:r>
      <w:proofErr w:type="spellEnd"/>
      <w:r>
        <w:t xml:space="preserve"> </w:t>
      </w:r>
      <w:proofErr w:type="spellStart"/>
      <w:r>
        <w:t>Pengaju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4584E924" wp14:editId="5AA302E6">
            <wp:extent cx="1828800" cy="2565959"/>
            <wp:effectExtent l="19050" t="19050" r="19050" b="2540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6595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632B64" w:rsidRDefault="00632B64" w:rsidP="00631906"/>
    <w:p w:rsidR="00D1317E" w:rsidRDefault="00A95AE7" w:rsidP="00631906">
      <w:r>
        <w:lastRenderedPageBreak/>
        <w:t xml:space="preserve">Cara </w:t>
      </w:r>
      <w:proofErr w:type="spellStart"/>
      <w:r>
        <w:t>Pembayaran</w:t>
      </w:r>
      <w:proofErr w:type="spellEnd"/>
    </w:p>
    <w:p w:rsidR="00A95AE7" w:rsidRDefault="00A95AE7" w:rsidP="00631906">
      <w:r>
        <w:rPr>
          <w:noProof/>
        </w:rPr>
        <w:drawing>
          <wp:inline distT="0" distB="0" distL="0" distR="0" wp14:anchorId="7B91ECC1" wp14:editId="1E163C19">
            <wp:extent cx="1828800" cy="2576397"/>
            <wp:effectExtent l="19050" t="19050" r="19050" b="146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7639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95AE7" w:rsidRDefault="00A95AE7" w:rsidP="00631906">
      <w:r>
        <w:t>Profile</w:t>
      </w:r>
    </w:p>
    <w:p w:rsidR="00A95AE7" w:rsidRDefault="00A95AE7" w:rsidP="00631906">
      <w:r>
        <w:rPr>
          <w:noProof/>
        </w:rPr>
        <w:drawing>
          <wp:inline distT="0" distB="0" distL="0" distR="0" wp14:anchorId="3C18927A" wp14:editId="6692D8D8">
            <wp:extent cx="1828800" cy="2551535"/>
            <wp:effectExtent l="19050" t="19050" r="19050" b="2032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25515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364CFE" w:rsidRDefault="00364CFE" w:rsidP="00631906">
      <w:pPr>
        <w:sectPr w:rsidR="00364CFE" w:rsidSect="00364CFE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:rsidR="00364CFE" w:rsidRDefault="00364CFE">
      <w:r>
        <w:br w:type="page"/>
      </w:r>
    </w:p>
    <w:p w:rsidR="002C3727" w:rsidRDefault="002C3727" w:rsidP="00631906">
      <w:r>
        <w:lastRenderedPageBreak/>
        <w:t>ERD</w:t>
      </w:r>
    </w:p>
    <w:p w:rsidR="00A95AE7" w:rsidRDefault="00A72817" w:rsidP="00631906">
      <w:r>
        <w:object w:dxaOrig="15613" w:dyaOrig="15012">
          <v:shape id="_x0000_i1040" type="#_x0000_t75" style="width:467.5pt;height:449.5pt" o:ole="">
            <v:imagedata r:id="rId17" o:title=""/>
          </v:shape>
          <o:OLEObject Type="Embed" ProgID="Visio.Drawing.15" ShapeID="_x0000_i1040" DrawAspect="Content" ObjectID="_1711014423" r:id="rId18"/>
        </w:object>
      </w:r>
    </w:p>
    <w:p w:rsidR="00A95AE7" w:rsidRDefault="00A95AE7">
      <w:r>
        <w:br w:type="page"/>
      </w:r>
    </w:p>
    <w:p w:rsidR="002C3727" w:rsidRDefault="00C96920" w:rsidP="00631906">
      <w:r>
        <w:lastRenderedPageBreak/>
        <w:t>Detail Design API</w:t>
      </w:r>
    </w:p>
    <w:p w:rsidR="00C96920" w:rsidRDefault="00606803" w:rsidP="00631906">
      <w:r>
        <w:object w:dxaOrig="28662" w:dyaOrig="13344">
          <v:shape id="_x0000_i1046" type="#_x0000_t75" style="width:467pt;height:217.5pt" o:ole="">
            <v:imagedata r:id="rId19" o:title=""/>
          </v:shape>
          <o:OLEObject Type="Embed" ProgID="Visio.Drawing.15" ShapeID="_x0000_i1046" DrawAspect="Content" ObjectID="_1711014424" r:id="rId20"/>
        </w:object>
      </w:r>
      <w:bookmarkStart w:id="0" w:name="_GoBack"/>
      <w:bookmarkEnd w:id="0"/>
    </w:p>
    <w:p w:rsidR="00C96920" w:rsidRPr="00631906" w:rsidRDefault="00C96920" w:rsidP="00631906"/>
    <w:sectPr w:rsidR="00C96920" w:rsidRPr="00631906" w:rsidSect="00364CFE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oNotDisplayPageBoundarie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1906"/>
    <w:rsid w:val="00057C98"/>
    <w:rsid w:val="002C3727"/>
    <w:rsid w:val="00364CFE"/>
    <w:rsid w:val="00594E2F"/>
    <w:rsid w:val="005B0993"/>
    <w:rsid w:val="00606803"/>
    <w:rsid w:val="00631906"/>
    <w:rsid w:val="00632B64"/>
    <w:rsid w:val="0086722F"/>
    <w:rsid w:val="0087695D"/>
    <w:rsid w:val="00941C3E"/>
    <w:rsid w:val="00A72817"/>
    <w:rsid w:val="00A95AE7"/>
    <w:rsid w:val="00C96920"/>
    <w:rsid w:val="00D131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26F4AD6-6D68-4CD5-A56F-E3CCE04FE7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6319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738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140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21" Type="http://schemas.openxmlformats.org/officeDocument/2006/relationships/fontTable" Target="fontTable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emf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Drawing2.vsdx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7.png"/><Relationship Id="rId5" Type="http://schemas.openxmlformats.org/officeDocument/2006/relationships/image" Target="media/image2.emf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0</TotalTime>
  <Pages>7</Pages>
  <Words>64</Words>
  <Characters>368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sali Alkhamidi (PKWT)</dc:creator>
  <cp:keywords/>
  <dc:description/>
  <cp:lastModifiedBy>Rosali Alkhamidi (PKWT)</cp:lastModifiedBy>
  <cp:revision>6</cp:revision>
  <dcterms:created xsi:type="dcterms:W3CDTF">2022-04-07T14:46:00Z</dcterms:created>
  <dcterms:modified xsi:type="dcterms:W3CDTF">2022-04-09T06:00:00Z</dcterms:modified>
</cp:coreProperties>
</file>